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5406" w:rsidRPr="00676690" w:rsidRDefault="00C12DD4" w:rsidP="00A15406">
      <w:pPr>
        <w:rPr>
          <w:rFonts w:ascii="Times New Roman" w:hAnsi="Times New Roman" w:cs="Times New Roman"/>
          <w:sz w:val="28"/>
          <w:szCs w:val="28"/>
          <w:lang w:val="en-GB"/>
        </w:rPr>
      </w:pPr>
      <w:r w:rsidRPr="00676690">
        <w:rPr>
          <w:rFonts w:ascii="Times New Roman" w:hAnsi="Times New Roman" w:cs="Times New Roman"/>
          <w:sz w:val="28"/>
          <w:szCs w:val="28"/>
        </w:rPr>
        <w:t>Таблица 2</w:t>
      </w:r>
      <w:r w:rsidR="00A15406" w:rsidRPr="00676690">
        <w:rPr>
          <w:rFonts w:ascii="Times New Roman" w:hAnsi="Times New Roman" w:cs="Times New Roman"/>
          <w:sz w:val="28"/>
          <w:szCs w:val="28"/>
        </w:rPr>
        <w:t xml:space="preserve">.1 ― Назначение стандартных утилит </w:t>
      </w:r>
      <w:r w:rsidR="005603CE" w:rsidRPr="00676690">
        <w:rPr>
          <w:rFonts w:ascii="Times New Roman" w:hAnsi="Times New Roman" w:cs="Times New Roman"/>
          <w:sz w:val="28"/>
          <w:szCs w:val="28"/>
          <w:lang w:val="en-GB"/>
        </w:rPr>
        <w:t>Linux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76690" w:rsidRPr="00676690" w:rsidTr="006F6B21">
        <w:tc>
          <w:tcPr>
            <w:tcW w:w="4672" w:type="dxa"/>
          </w:tcPr>
          <w:p w:rsidR="00190D1A" w:rsidRPr="00676690" w:rsidRDefault="00190D1A" w:rsidP="00190D1A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Утилита</w:t>
            </w:r>
          </w:p>
        </w:tc>
        <w:tc>
          <w:tcPr>
            <w:tcW w:w="4673" w:type="dxa"/>
          </w:tcPr>
          <w:p w:rsidR="00190D1A" w:rsidRPr="00676690" w:rsidRDefault="00190D1A" w:rsidP="00190D1A">
            <w:pPr>
              <w:tabs>
                <w:tab w:val="center" w:pos="2228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cho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ыводит строку текста в терминал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s</w:t>
            </w:r>
            <w:proofErr w:type="spellEnd"/>
          </w:p>
        </w:tc>
        <w:tc>
          <w:tcPr>
            <w:tcW w:w="4673" w:type="dxa"/>
          </w:tcPr>
          <w:p w:rsidR="00A15406" w:rsidRPr="00676690" w:rsidRDefault="005603CE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вод списка файлов и каталогов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wd</w:t>
            </w:r>
            <w:proofErr w:type="spellEnd"/>
          </w:p>
        </w:tc>
        <w:tc>
          <w:tcPr>
            <w:tcW w:w="4673" w:type="dxa"/>
          </w:tcPr>
          <w:p w:rsidR="00A15406" w:rsidRPr="00676690" w:rsidRDefault="001D6AC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чатает на экран текущий каталог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d</w:t>
            </w:r>
          </w:p>
        </w:tc>
        <w:tc>
          <w:tcPr>
            <w:tcW w:w="4673" w:type="dxa"/>
          </w:tcPr>
          <w:p w:rsidR="00A15406" w:rsidRPr="00676690" w:rsidRDefault="001D6AC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зволяет перейти из текущего каталога в указанный. Если запустить без параметров - возвращает в домашний каталог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kdir</w:t>
            </w:r>
            <w:proofErr w:type="spellEnd"/>
          </w:p>
        </w:tc>
        <w:tc>
          <w:tcPr>
            <w:tcW w:w="4673" w:type="dxa"/>
          </w:tcPr>
          <w:p w:rsidR="00A15406" w:rsidRPr="00676690" w:rsidRDefault="00F43D02" w:rsidP="00190D1A">
            <w:pPr>
              <w:tabs>
                <w:tab w:val="left" w:pos="972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здание новых каталогов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mdir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удаление каталогов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ouch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установка времени последнего изменения файла или доступа в текущее время; если аргументы не использованы, то создание файл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p</w:t>
            </w:r>
            <w:proofErr w:type="spellEnd"/>
          </w:p>
        </w:tc>
        <w:tc>
          <w:tcPr>
            <w:tcW w:w="4673" w:type="dxa"/>
          </w:tcPr>
          <w:p w:rsidR="00A15406" w:rsidRPr="00676690" w:rsidRDefault="001D2322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hyperlink r:id="rId6" w:history="1">
              <w:r w:rsidR="00F43D02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</w:rPr>
                <w:t>Копирование файлов и каталогов</w:t>
              </w:r>
            </w:hyperlink>
            <w:r w:rsidR="00F43D02" w:rsidRPr="00676690">
              <w:rPr>
                <w:rFonts w:ascii="Times New Roman" w:hAnsi="Times New Roman" w:cs="Times New Roman"/>
                <w:sz w:val="28"/>
                <w:szCs w:val="28"/>
              </w:rPr>
              <w:t>. -r</w:t>
            </w:r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(</w:t>
            </w:r>
            <w:proofErr w:type="spellStart"/>
            <w:r w:rsidR="00F43D02" w:rsidRPr="00676690">
              <w:rPr>
                <w:rStyle w:val="a6"/>
                <w:rFonts w:ascii="Times New Roman" w:hAnsi="Times New Roman" w:cs="Times New Roman"/>
                <w:sz w:val="28"/>
                <w:szCs w:val="28"/>
                <w:bdr w:val="none" w:sz="0" w:space="0" w:color="auto" w:frame="1"/>
                <w:shd w:val="clear" w:color="auto" w:fill="FFFFFF"/>
              </w:rPr>
              <w:t>R</w:t>
            </w:r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ecursive</w:t>
            </w:r>
            <w:proofErr w:type="spellEnd"/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) или -a (</w:t>
            </w:r>
            <w:proofErr w:type="spellStart"/>
            <w:r w:rsidR="00F43D02" w:rsidRPr="00676690">
              <w:rPr>
                <w:rStyle w:val="a6"/>
                <w:rFonts w:ascii="Times New Roman" w:hAnsi="Times New Roman" w:cs="Times New Roman"/>
                <w:sz w:val="28"/>
                <w:szCs w:val="28"/>
                <w:bdr w:val="none" w:sz="0" w:space="0" w:color="auto" w:frame="1"/>
                <w:shd w:val="clear" w:color="auto" w:fill="FFFFFF"/>
              </w:rPr>
              <w:t>A</w:t>
            </w:r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rchive</w:t>
            </w:r>
            <w:proofErr w:type="spellEnd"/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v</w:t>
            </w:r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ремещение или переименование файлов и каталогов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m</w:t>
            </w:r>
            <w:proofErr w:type="spellEnd"/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Удаляет файлы и папки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u</w:t>
            </w:r>
            <w:proofErr w:type="spellEnd"/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запуск программы от имени другого пользователя (переключение на другого пользователя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hoami</w:t>
            </w:r>
            <w:proofErr w:type="spellEnd"/>
          </w:p>
        </w:tc>
        <w:tc>
          <w:tcPr>
            <w:tcW w:w="4673" w:type="dxa"/>
          </w:tcPr>
          <w:p w:rsidR="00A15406" w:rsidRPr="00676690" w:rsidRDefault="00ED7FA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идентификатор пользователя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(UID)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an</w:t>
            </w:r>
          </w:p>
        </w:tc>
        <w:tc>
          <w:tcPr>
            <w:tcW w:w="4673" w:type="dxa"/>
          </w:tcPr>
          <w:p w:rsidR="00A15406" w:rsidRPr="00676690" w:rsidRDefault="00ED7FA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руководство по определённой команде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hereis</w:t>
            </w:r>
            <w:proofErr w:type="spellEnd"/>
          </w:p>
        </w:tc>
        <w:tc>
          <w:tcPr>
            <w:tcW w:w="4673" w:type="dxa"/>
          </w:tcPr>
          <w:p w:rsidR="00A15406" w:rsidRPr="00676690" w:rsidRDefault="00ED7FA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 полный путь к исполняемому файлу программы. Также может показать путь к исходникам, если они есть в системе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hatis</w:t>
            </w:r>
            <w:proofErr w:type="spellEnd"/>
          </w:p>
        </w:tc>
        <w:tc>
          <w:tcPr>
            <w:tcW w:w="4673" w:type="dxa"/>
          </w:tcPr>
          <w:p w:rsidR="00A15406" w:rsidRPr="00676690" w:rsidRDefault="00ED7FA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, какие разделы руководств есть для данной команды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propos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осуществляет поиск переданной пользователем строки в заголовках страниц руководств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cat</w:t>
            </w:r>
          </w:p>
        </w:tc>
        <w:tc>
          <w:tcPr>
            <w:tcW w:w="4673" w:type="dxa"/>
          </w:tcPr>
          <w:p w:rsidR="00A15406" w:rsidRPr="00676690" w:rsidRDefault="001D6AC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чатает содержимое файла, переданного в параметре, в стандартный вывод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ess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зволяет читать длинные тексты, которые не вмещаются на одном экране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ead</w:t>
            </w:r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водит несколько первых строк из файла (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GB"/>
              </w:rPr>
              <w:t>def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10, -n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ail</w:t>
            </w:r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дает несколько последних строк из файла (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GB"/>
              </w:rPr>
              <w:t>def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10, -n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stat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ывод информации о состоянии принтер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r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ставить файл в очередь на печать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q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tabs>
                <w:tab w:val="left" w:pos="1620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смотреть очередь на печать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rm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удалить из очереди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grp</w:t>
            </w:r>
            <w:proofErr w:type="spellEnd"/>
          </w:p>
        </w:tc>
        <w:tc>
          <w:tcPr>
            <w:tcW w:w="4673" w:type="dxa"/>
          </w:tcPr>
          <w:p w:rsidR="00A15406" w:rsidRPr="00676690" w:rsidRDefault="00715E2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Меняет группу</w:t>
            </w:r>
            <w:r w:rsidRPr="00676690">
              <w:rPr>
                <w:rFonts w:ascii="Times New Roman" w:hAnsi="Times New Roman" w:cs="Times New Roman"/>
                <w:b/>
                <w:sz w:val="28"/>
                <w:szCs w:val="28"/>
                <w:shd w:val="clear" w:color="auto" w:fill="FFFFFF"/>
              </w:rPr>
              <w:t> </w:t>
            </w:r>
            <w:proofErr w:type="spellStart"/>
            <w:proofErr w:type="gram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файла,позволяет</w:t>
            </w:r>
            <w:proofErr w:type="spellEnd"/>
            <w:proofErr w:type="gram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менять группы, только тем, кто в ней состоит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own</w:t>
            </w:r>
            <w:proofErr w:type="spellEnd"/>
          </w:p>
        </w:tc>
        <w:tc>
          <w:tcPr>
            <w:tcW w:w="4673" w:type="dxa"/>
          </w:tcPr>
          <w:p w:rsidR="00A15406" w:rsidRPr="00676690" w:rsidRDefault="001D2322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hyperlink r:id="rId7" w:history="1">
              <w:r w:rsidR="00561EAB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Изменяет владельца</w:t>
              </w:r>
            </w:hyperlink>
            <w:r w:rsidR="00561EAB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файла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mod</w:t>
            </w:r>
            <w:proofErr w:type="spellEnd"/>
          </w:p>
        </w:tc>
        <w:tc>
          <w:tcPr>
            <w:tcW w:w="4673" w:type="dxa"/>
          </w:tcPr>
          <w:p w:rsidR="00A15406" w:rsidRPr="00676690" w:rsidRDefault="001D2322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hyperlink r:id="rId8" w:history="1">
              <w:r w:rsidR="00561EAB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Изменяет права</w:t>
              </w:r>
            </w:hyperlink>
            <w:r w:rsidR="00561EAB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доступа к файлу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zip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создание 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ip-</w:t>
            </w: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архив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gzip</w:t>
            </w:r>
            <w:proofErr w:type="spellEnd"/>
          </w:p>
        </w:tc>
        <w:tc>
          <w:tcPr>
            <w:tcW w:w="4673" w:type="dxa"/>
          </w:tcPr>
          <w:p w:rsidR="00A15406" w:rsidRPr="00676690" w:rsidRDefault="00715E2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здаёт</w:t>
            </w:r>
            <w:r w:rsidRPr="00676690">
              <w:rPr>
                <w:rFonts w:ascii="Times New Roman" w:hAnsi="Times New Roman" w:cs="Times New Roman"/>
                <w:b/>
                <w:sz w:val="28"/>
                <w:szCs w:val="28"/>
                <w:shd w:val="clear" w:color="auto" w:fill="FFFFFF"/>
              </w:rPr>
              <w:t> </w:t>
            </w: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архив</w:t>
            </w:r>
            <w:r w:rsidRPr="00676690">
              <w:rPr>
                <w:rStyle w:val="a6"/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ы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 со сжатыми </w:t>
            </w:r>
            <w:proofErr w:type="gram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файлами( .</w:t>
            </w:r>
            <w:proofErr w:type="spellStart"/>
            <w:proofErr w:type="gram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gz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)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gunzip</w:t>
            </w:r>
            <w:proofErr w:type="spellEnd"/>
          </w:p>
        </w:tc>
        <w:tc>
          <w:tcPr>
            <w:tcW w:w="4673" w:type="dxa"/>
          </w:tcPr>
          <w:p w:rsidR="00A15406" w:rsidRPr="00676690" w:rsidRDefault="00715E2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звлекает сжатые файлы и удаляет архивный файл .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gz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zip2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предназначена для сжатия данных без потерь, алгоритм 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Барроуза-Уилера</w:t>
            </w:r>
            <w:proofErr w:type="spellEnd"/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unzip2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восстановить оригинальные версии файлов, алгоритм 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Барроуза-Уилера</w:t>
            </w:r>
            <w:proofErr w:type="spellEnd"/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ar</w:t>
            </w:r>
          </w:p>
        </w:tc>
        <w:tc>
          <w:tcPr>
            <w:tcW w:w="4673" w:type="dxa"/>
          </w:tcPr>
          <w:p w:rsidR="00A15406" w:rsidRPr="00676690" w:rsidRDefault="00715E2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храняет </w:t>
            </w: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файлы и каталоги в архив</w:t>
            </w:r>
            <w:r w:rsidRPr="00676690">
              <w:rPr>
                <w:rFonts w:ascii="Times New Roman" w:hAnsi="Times New Roman" w:cs="Times New Roman"/>
                <w:b/>
                <w:sz w:val="28"/>
                <w:szCs w:val="28"/>
                <w:shd w:val="clear" w:color="auto" w:fill="FFFFFF"/>
              </w:rPr>
              <w:t> 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 расширением .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tar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ocate</w:t>
            </w:r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поиск в базе данных 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updatedb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для шаблонов имён файлов.</w:t>
            </w:r>
            <w:r w:rsidR="00F0576B"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 Эта база данных содержит снимок файловой системы, что позволяет искать очень быстро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grep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ищет текст по файлу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find</w:t>
            </w:r>
          </w:p>
        </w:tc>
        <w:tc>
          <w:tcPr>
            <w:tcW w:w="4673" w:type="dxa"/>
          </w:tcPr>
          <w:p w:rsidR="00A15406" w:rsidRPr="00676690" w:rsidRDefault="001D2322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hyperlink r:id="rId9" w:history="1">
              <w:r w:rsidR="00561EAB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Поиск</w:t>
              </w:r>
            </w:hyperlink>
            <w:r w:rsidR="00561EAB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в файловой системе, файлах и папках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istory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история команд терминал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lias</w:t>
            </w:r>
          </w:p>
        </w:tc>
        <w:tc>
          <w:tcPr>
            <w:tcW w:w="4673" w:type="dxa"/>
          </w:tcPr>
          <w:p w:rsidR="00A15406" w:rsidRPr="00676690" w:rsidRDefault="00ED7FA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создаёт синонимы для других команд 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Linux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 То есть вы можете делать новые команды или группы команд, а также переименовывать существующие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nalias</w:t>
            </w:r>
            <w:proofErr w:type="spellEnd"/>
          </w:p>
        </w:tc>
        <w:tc>
          <w:tcPr>
            <w:tcW w:w="4673" w:type="dxa"/>
          </w:tcPr>
          <w:p w:rsidR="00A15406" w:rsidRPr="00676690" w:rsidRDefault="00715E2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тмена действий </w:t>
            </w: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  <w:t>alias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s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ыводит список идентификаторов текущих процессов на вашем сервере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op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отображают процессы и могут быть использованы как консольные системные мониторы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sof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tabs>
                <w:tab w:val="left" w:pos="1056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для отображения открытых файлов различными процессами и/или пользователями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free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яет информацию об использованной и неиспользованной памяти, а </w:t>
            </w:r>
            <w:proofErr w:type="gramStart"/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так же</w:t>
            </w:r>
            <w:proofErr w:type="gramEnd"/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 о разделе подкачки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f</w:t>
            </w:r>
            <w:proofErr w:type="spellEnd"/>
          </w:p>
        </w:tc>
        <w:tc>
          <w:tcPr>
            <w:tcW w:w="4673" w:type="dxa"/>
          </w:tcPr>
          <w:p w:rsidR="00A15406" w:rsidRPr="00676690" w:rsidRDefault="001D2322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hyperlink r:id="rId10" w:history="1">
              <w:r w:rsidR="00561EAB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Анализатор дискового пространства</w:t>
              </w:r>
            </w:hyperlink>
            <w:r w:rsidR="00561EAB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u</w:t>
            </w:r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 размер файла или каталога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yum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менеджер пакетов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config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зволяет включать или выключать сетевые интерфейсы, настраивать их параметры, переключать режимы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ing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 основном используется для проверки доступности удаленного хоста или нет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raceroute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используется для отображения пути прохождения пакета информации от его источника к месту назначения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ost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редназначена для выполнения запросов к DNS-серверам.</w:t>
            </w:r>
            <w:r w:rsidRPr="00676690">
              <w:rPr>
                <w:rFonts w:ascii="Times New Roman" w:hAnsi="Times New Roman" w:cs="Times New Roman"/>
                <w:sz w:val="28"/>
                <w:szCs w:val="28"/>
              </w:rPr>
              <w:br/>
              <w:t>По умолчанию она просто находит IP-адрес, соответствующий заданному имени хост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wconfig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настроить беспроводной сетевой интерфейс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hclient</w:t>
            </w:r>
            <w:proofErr w:type="spellEnd"/>
          </w:p>
        </w:tc>
        <w:tc>
          <w:tcPr>
            <w:tcW w:w="4673" w:type="dxa"/>
          </w:tcPr>
          <w:p w:rsidR="00A15406" w:rsidRPr="00676690" w:rsidRDefault="001527A2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управление адресом интерфейса по протоколу </w:t>
            </w: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bdr w:val="none" w:sz="0" w:space="0" w:color="auto" w:frame="1"/>
                <w:shd w:val="clear" w:color="auto" w:fill="FFFFFF"/>
              </w:rPr>
              <w:t>DHCP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up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1A1614" w:rsidRPr="00676690">
              <w:rPr>
                <w:rFonts w:ascii="Times New Roman" w:hAnsi="Times New Roman" w:cs="Times New Roman"/>
                <w:sz w:val="28"/>
                <w:szCs w:val="28"/>
              </w:rPr>
              <w:t>ключение сетевого интерфейс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down</w:t>
            </w:r>
            <w:proofErr w:type="spellEnd"/>
          </w:p>
        </w:tc>
        <w:tc>
          <w:tcPr>
            <w:tcW w:w="4673" w:type="dxa"/>
          </w:tcPr>
          <w:p w:rsidR="00A15406" w:rsidRPr="00676690" w:rsidRDefault="001A1614" w:rsidP="00190D1A">
            <w:pPr>
              <w:tabs>
                <w:tab w:val="left" w:pos="1428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ыключение сетевого интерфейс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oute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смотреть таблицу маршрутизации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sh</w:t>
            </w:r>
            <w:proofErr w:type="spellEnd"/>
          </w:p>
        </w:tc>
        <w:tc>
          <w:tcPr>
            <w:tcW w:w="4673" w:type="dxa"/>
          </w:tcPr>
          <w:p w:rsidR="00A15406" w:rsidRPr="00676690" w:rsidRDefault="001A16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протокол удаленного управления компьютером (сервера через терминал)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ftp</w:t>
            </w:r>
            <w:proofErr w:type="spellEnd"/>
          </w:p>
        </w:tc>
        <w:tc>
          <w:tcPr>
            <w:tcW w:w="4673" w:type="dxa"/>
          </w:tcPr>
          <w:p w:rsidR="00A15406" w:rsidRPr="00676690" w:rsidRDefault="001A16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Безопасная передача данных с удаленного сервер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cp</w:t>
            </w:r>
            <w:proofErr w:type="spellEnd"/>
          </w:p>
        </w:tc>
        <w:tc>
          <w:tcPr>
            <w:tcW w:w="4673" w:type="dxa"/>
          </w:tcPr>
          <w:p w:rsidR="00A15406" w:rsidRPr="00676690" w:rsidRDefault="001A1614" w:rsidP="00190D1A">
            <w:pPr>
              <w:pBdr>
                <w:bottom w:val="single" w:sz="6" w:space="0" w:color="CCCCCC"/>
              </w:pBdr>
              <w:shd w:val="clear" w:color="auto" w:fill="FFFFFF"/>
              <w:spacing w:after="240" w:line="240" w:lineRule="auto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 xml:space="preserve">копирование файлов через </w:t>
            </w:r>
            <w:proofErr w:type="spellStart"/>
            <w:proofErr w:type="gramStart"/>
            <w:r w:rsidRPr="00676690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ssh</w:t>
            </w:r>
            <w:proofErr w:type="spellEnd"/>
            <w:r w:rsidRPr="00676690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(</w:t>
            </w:r>
            <w:proofErr w:type="spellStart"/>
            <w:proofErr w:type="gramEnd"/>
            <w:r w:rsidRPr="00676690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копиорование</w:t>
            </w:r>
            <w:proofErr w:type="spellEnd"/>
            <w:r w:rsidRPr="00676690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 xml:space="preserve"> на сервер, между серверами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sync</w:t>
            </w:r>
            <w:proofErr w:type="spellEnd"/>
          </w:p>
        </w:tc>
        <w:tc>
          <w:tcPr>
            <w:tcW w:w="4673" w:type="dxa"/>
          </w:tcPr>
          <w:p w:rsidR="00A15406" w:rsidRPr="00676690" w:rsidRDefault="001A16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Утилита синхронизации </w:t>
            </w:r>
            <w:proofErr w:type="gram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файлов(</w:t>
            </w:r>
            <w:proofErr w:type="gramEnd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локальная копия, удаленный сервер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get</w:t>
            </w:r>
            <w:proofErr w:type="spellEnd"/>
          </w:p>
        </w:tc>
        <w:tc>
          <w:tcPr>
            <w:tcW w:w="4673" w:type="dxa"/>
          </w:tcPr>
          <w:p w:rsidR="00A15406" w:rsidRPr="00676690" w:rsidRDefault="00A25AF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Скачать файл</w:t>
            </w:r>
            <w:r w:rsidR="001A1614"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ы</w:t>
            </w: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взять </w:t>
            </w:r>
            <w:proofErr w:type="spellStart"/>
            <w:r w:rsidR="001A1614"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  <w:t>url</w:t>
            </w:r>
            <w:proofErr w:type="spellEnd"/>
            <w:r w:rsidR="001A1614"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з файла, ограничение скорости загрузки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url</w:t>
            </w:r>
          </w:p>
        </w:tc>
        <w:tc>
          <w:tcPr>
            <w:tcW w:w="4673" w:type="dxa"/>
          </w:tcPr>
          <w:p w:rsidR="00A15406" w:rsidRPr="00676690" w:rsidRDefault="005603CE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Копирование файлов 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eb-</w:t>
            </w: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узла</w:t>
            </w:r>
          </w:p>
        </w:tc>
      </w:tr>
    </w:tbl>
    <w:p w:rsidR="004A0946" w:rsidRPr="00676690" w:rsidRDefault="004A0946" w:rsidP="004A0946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D24C14" w:rsidRPr="00676690" w:rsidRDefault="00D24C14" w:rsidP="004A0946">
      <w:p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Таблица 2.2 ― Переменный окружения среды </w:t>
      </w:r>
      <w:r w:rsidRPr="00676690">
        <w:rPr>
          <w:rFonts w:ascii="Times New Roman" w:hAnsi="Times New Roman" w:cs="Times New Roman"/>
          <w:sz w:val="28"/>
          <w:szCs w:val="28"/>
          <w:lang w:val="en-GB"/>
        </w:rPr>
        <w:t>Linux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jc w:val="center"/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Переменная окружения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jc w:val="center"/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Описание</w:t>
            </w:r>
          </w:p>
        </w:tc>
      </w:tr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$</w:t>
            </w: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HOME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здесь содержатся домашние каталоги всех пользователей, которые зарегистрированы в системе</w:t>
            </w:r>
          </w:p>
        </w:tc>
      </w:tr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ATH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представляющая собой набор каталогов, в которых расположены исполняемые файлы</w:t>
            </w:r>
          </w:p>
        </w:tc>
      </w:tr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S1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строка приглашения на ввод(Приглашение ко вводу команд в bash — это строка, которая отображается слева от каждой команды, которую вы вводите в терминале. )</w:t>
            </w:r>
          </w:p>
        </w:tc>
      </w:tr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S2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используется, когда команда многострочная</w:t>
            </w:r>
          </w:p>
        </w:tc>
      </w:tr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IFS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разделитель</w:t>
            </w:r>
          </w:p>
        </w:tc>
      </w:tr>
    </w:tbl>
    <w:p w:rsidR="004A0946" w:rsidRPr="00676690" w:rsidRDefault="004A0946" w:rsidP="004A0946">
      <w:pPr>
        <w:rPr>
          <w:rFonts w:ascii="Courier New" w:hAnsi="Courier New" w:cs="Courier New"/>
          <w:sz w:val="28"/>
          <w:szCs w:val="28"/>
        </w:rPr>
      </w:pPr>
    </w:p>
    <w:p w:rsidR="004A0946" w:rsidRPr="00676690" w:rsidRDefault="004A0946" w:rsidP="004A0946">
      <w:pPr>
        <w:rPr>
          <w:rFonts w:ascii="Courier New" w:hAnsi="Courier New" w:cs="Courier New"/>
          <w:sz w:val="28"/>
          <w:szCs w:val="28"/>
        </w:rPr>
      </w:pPr>
    </w:p>
    <w:p w:rsidR="004A0946" w:rsidRPr="00676690" w:rsidRDefault="004A0946" w:rsidP="004A0946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676690">
        <w:rPr>
          <w:rFonts w:ascii="Courier New" w:hAnsi="Courier New" w:cs="Courier New"/>
          <w:b/>
          <w:sz w:val="28"/>
          <w:szCs w:val="28"/>
          <w:u w:val="single"/>
        </w:rPr>
        <w:t>Задание 06.ответьте на следующие вопросы</w:t>
      </w: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фреймворк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931A3E" w:rsidRPr="00676690" w:rsidRDefault="001D2322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hyperlink r:id="rId11" w:tooltip="Программное обеспечение" w:history="1">
        <w:r w:rsidR="00931A3E" w:rsidRPr="00676690">
          <w:rPr>
            <w:rFonts w:ascii="Times New Roman" w:hAnsi="Times New Roman" w:cs="Times New Roman"/>
            <w:sz w:val="28"/>
            <w:szCs w:val="28"/>
          </w:rPr>
          <w:t>Программное обеспечение</w:t>
        </w:r>
      </w:hyperlink>
      <w:r w:rsidR="00931A3E" w:rsidRPr="00676690">
        <w:rPr>
          <w:rFonts w:ascii="Times New Roman" w:hAnsi="Times New Roman" w:cs="Times New Roman"/>
          <w:sz w:val="28"/>
          <w:szCs w:val="28"/>
        </w:rPr>
        <w:t>, облегчающее разработку и объединение разных компонентов большого программного проекта.</w:t>
      </w: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POSI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F0576B" w:rsidRPr="00676690" w:rsidRDefault="00F0576B" w:rsidP="00676690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POSIX (англ.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ortabl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Operating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Interfac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— переносимый интерфейс операционных систем)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ппаратное прерывание?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Прерывание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(</w:t>
      </w:r>
      <w:hyperlink r:id="rId12" w:tooltip="Английский язык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англ.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76690">
        <w:rPr>
          <w:rFonts w:ascii="Times New Roman" w:hAnsi="Times New Roman" w:cs="Times New Roman"/>
          <w:i/>
          <w:iCs/>
          <w:sz w:val="28"/>
          <w:szCs w:val="28"/>
          <w:shd w:val="clear" w:color="auto" w:fill="FFFFFF"/>
          <w:lang w:val="en"/>
        </w:rPr>
        <w:t>interrupt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) — сигнал от программного или аппаратного обеспечения, сообщающий </w:t>
      </w:r>
      <w:hyperlink r:id="rId13" w:tooltip="Процессор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процессору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о наступлении какого-либо события, требующего немедленного внимания.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асинхронные, или внешние (аппаратные) 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 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ппаратное - реакция 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граммное прерывание?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ные (частный случай внутреннего прерывания) — инициируются исполнением специальной </w:t>
      </w:r>
      <w:hyperlink r:id="rId14" w:tooltip="Код операции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инструкции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в коде </w:t>
      </w:r>
      <w:hyperlink r:id="rId15" w:tooltip="Компьютерная программа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программы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 Программные - вызываются искусственно с помощью соответствующей команды из программы, предназначены для выполнения некоторых действий операционной системы, являются синхронными;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истемный вызов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Системный вызов -   механизм вызова прикладной программой функции ядра OS.</w:t>
      </w:r>
    </w:p>
    <w:p w:rsidR="00F0576B" w:rsidRPr="00676690" w:rsidRDefault="00F0576B" w:rsidP="001D2322">
      <w:p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обращение прикладной программы к ядру операционной системы для выполнения какой-либо операции.</w:t>
      </w:r>
      <w:bookmarkStart w:id="0" w:name="_GoBack"/>
      <w:bookmarkEnd w:id="0"/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цесс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 xml:space="preserve"> 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 OS – единица работы OS - объект ядра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OS+адресное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пространство:</w:t>
      </w:r>
    </w:p>
    <w:p w:rsidR="00F0576B" w:rsidRPr="00676690" w:rsidRDefault="00F0576B" w:rsidP="00F0576B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контекст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</w:t>
      </w:r>
    </w:p>
    <w:p w:rsidR="00F0576B" w:rsidRPr="00676690" w:rsidRDefault="00F0576B" w:rsidP="00F0576B">
      <w:pPr>
        <w:pStyle w:val="a4"/>
        <w:tabs>
          <w:tab w:val="left" w:pos="1164"/>
        </w:tabs>
        <w:rPr>
          <w:rFonts w:ascii="Times New Roman" w:hAnsi="Times New Roman" w:cs="Times New Roman"/>
          <w:sz w:val="28"/>
          <w:szCs w:val="28"/>
        </w:rPr>
      </w:pP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дресное пространство процесса?</w:t>
      </w:r>
    </w:p>
    <w:p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дресное пространство (данные, программа, стек, куча);</w:t>
      </w:r>
    </w:p>
    <w:p w:rsidR="00F0576B" w:rsidRPr="00676690" w:rsidRDefault="00F0576B" w:rsidP="00F0576B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ное пространство — это просто диапазон адресов, обозначающих определенное место в памяти. Адресные пространства подразделяются на три разновидности:</w:t>
      </w:r>
    </w:p>
    <w:p w:rsidR="00F0576B" w:rsidRPr="00676690" w:rsidRDefault="00F0576B" w:rsidP="00F0576B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Физическое адресное пространство</w:t>
      </w:r>
    </w:p>
    <w:p w:rsidR="00F0576B" w:rsidRPr="00676690" w:rsidRDefault="00F0576B" w:rsidP="00F0576B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инейное адресное пространство</w:t>
      </w:r>
    </w:p>
    <w:p w:rsidR="00F0576B" w:rsidRPr="00676690" w:rsidRDefault="00F0576B" w:rsidP="00F0576B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ческое адресное пространство, известное также как виртуальное адресное пространство</w:t>
      </w:r>
    </w:p>
    <w:p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Физические адреса — это реальные, аппаратные адреса, доступные в системе. Если в системе имеется 64 Мб памяти, в ней допустимые физические адреса могут находиться в диапазоне от 0 до 0x3fffffff (в </w:t>
      </w:r>
      <w:proofErr w:type="spellStart"/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шестнадцатиричном</w:t>
      </w:r>
      <w:proofErr w:type="spellEnd"/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ормате). Каждый адрес соответствует одному набору транзисторов в микросхемах SIMM, установленных вами (или изготовителем), и отдельному сочетанию сигналов на адресной шине процессора.</w:t>
      </w:r>
    </w:p>
    <w:p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Страничный обмен позволяет перемещать процессы или только фрагменты процессов в различные области физической памяти (различные физические адреса) и обратно в течение срока существования процесса. Именно по этой причине процессам предоставляется пространство логических адресов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;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object w:dxaOrig="309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2pt;height:3in" o:ole="">
            <v:imagedata r:id="rId16" o:title=""/>
          </v:shape>
          <o:OLEObject Type="Embed" ProgID="Visio.Drawing.15" ShapeID="_x0000_i1025" DrawAspect="Content" ObjectID="_1693074300" r:id="rId17"/>
        </w:object>
      </w: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тандартные потоки процесса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отоки имеющие зарезервированные номера - дескрипторы (номера</w:t>
      </w:r>
      <w:proofErr w:type="gramStart"/>
      <w:r w:rsidRPr="00676690">
        <w:rPr>
          <w:rFonts w:ascii="Times New Roman" w:hAnsi="Times New Roman" w:cs="Times New Roman"/>
          <w:sz w:val="28"/>
          <w:szCs w:val="28"/>
        </w:rPr>
        <w:t>),  поток</w:t>
      </w:r>
      <w:proofErr w:type="gramEnd"/>
      <w:r w:rsidRPr="00676690">
        <w:rPr>
          <w:rFonts w:ascii="Times New Roman" w:hAnsi="Times New Roman" w:cs="Times New Roman"/>
          <w:sz w:val="28"/>
          <w:szCs w:val="28"/>
        </w:rPr>
        <w:t xml:space="preserve"> ввода (0), поток вывода (1), поток вывода ошибок (2).  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reateProcess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, которая создает новый процесс с единственным потоком. При вызове этой функции требуется указать имя файла исполняемой программы.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676690">
        <w:rPr>
          <w:rFonts w:ascii="Times New Roman" w:hAnsi="Times New Roman" w:cs="Times New Roman"/>
          <w:sz w:val="28"/>
          <w:szCs w:val="28"/>
        </w:rPr>
        <w:t>Fork,exec</w:t>
      </w:r>
      <w:proofErr w:type="spellEnd"/>
      <w:proofErr w:type="gramEnd"/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676690">
        <w:rPr>
          <w:rFonts w:ascii="Times New Roman" w:hAnsi="Times New Roman" w:cs="Times New Roman"/>
          <w:sz w:val="28"/>
          <w:szCs w:val="28"/>
          <w:lang w:val="en-US"/>
        </w:rPr>
        <w:t>tasklist</w:t>
      </w:r>
      <w:proofErr w:type="spellEnd"/>
      <w:proofErr w:type="gramEnd"/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s</w:t>
      </w:r>
      <w:proofErr w:type="spellEnd"/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войства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.</w:t>
      </w:r>
    </w:p>
    <w:p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OS: основные свойства процесса: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соответствует исполняемый программный файл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у процесса есть PID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у процесса есть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arent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PID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: HANDLE – идентификатор объекта OS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OS есть процесс инициализации (родитель для всех)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запуск и управление (создать, </w:t>
      </w:r>
      <w:proofErr w:type="gramStart"/>
      <w:r w:rsidRPr="00676690">
        <w:rPr>
          <w:rFonts w:ascii="Times New Roman" w:hAnsi="Times New Roman" w:cs="Times New Roman"/>
          <w:sz w:val="28"/>
          <w:szCs w:val="28"/>
        </w:rPr>
        <w:t>остановить,…</w:t>
      </w:r>
      <w:proofErr w:type="gramEnd"/>
      <w:r w:rsidRPr="00676690">
        <w:rPr>
          <w:rFonts w:ascii="Times New Roman" w:hAnsi="Times New Roman" w:cs="Times New Roman"/>
          <w:sz w:val="28"/>
          <w:szCs w:val="28"/>
        </w:rPr>
        <w:t>) процессом осуществляется с помощью системных вызовов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ы изолированы друг от друга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автоматически доступны три процесса: ввода, вывода, вывод ошибок.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и запуске OS некоторые процессы (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-сервисы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-демоны) загружаются и стартуют автоматически, как правило используются для внутреннего назначения; 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в составе ОS есть таблица, содержащая объекты </w:t>
      </w:r>
      <w:proofErr w:type="gramStart"/>
      <w:r w:rsidRPr="00676690">
        <w:rPr>
          <w:rFonts w:ascii="Times New Roman" w:hAnsi="Times New Roman" w:cs="Times New Roman"/>
          <w:sz w:val="28"/>
          <w:szCs w:val="28"/>
        </w:rPr>
        <w:t>ядра  процессов</w:t>
      </w:r>
      <w:proofErr w:type="gramEnd"/>
      <w:r w:rsidRPr="00676690">
        <w:rPr>
          <w:rFonts w:ascii="Times New Roman" w:hAnsi="Times New Roman" w:cs="Times New Roman"/>
          <w:sz w:val="28"/>
          <w:szCs w:val="28"/>
        </w:rPr>
        <w:t xml:space="preserve"> (состояние, приоритет, указатели на другие объекты); есть средства OS позволяющие ее просматривать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 – единица работы OS.  </w:t>
      </w:r>
    </w:p>
    <w:p w:rsidR="00EF5A66" w:rsidRPr="00676690" w:rsidRDefault="00EF5A66" w:rsidP="00F0576B"/>
    <w:sectPr w:rsidR="00EF5A66" w:rsidRPr="006766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C74250"/>
    <w:multiLevelType w:val="hybridMultilevel"/>
    <w:tmpl w:val="603EA7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5FD37B8F"/>
    <w:multiLevelType w:val="multilevel"/>
    <w:tmpl w:val="F8D493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2E6A"/>
    <w:rsid w:val="001527A2"/>
    <w:rsid w:val="00190D1A"/>
    <w:rsid w:val="001A1614"/>
    <w:rsid w:val="001D2322"/>
    <w:rsid w:val="001D6ACB"/>
    <w:rsid w:val="002C03AF"/>
    <w:rsid w:val="004A0946"/>
    <w:rsid w:val="005603CE"/>
    <w:rsid w:val="00561EAB"/>
    <w:rsid w:val="00676690"/>
    <w:rsid w:val="00715E2C"/>
    <w:rsid w:val="007472A7"/>
    <w:rsid w:val="007C03C8"/>
    <w:rsid w:val="008A7F5A"/>
    <w:rsid w:val="00931A3E"/>
    <w:rsid w:val="00A15406"/>
    <w:rsid w:val="00A25AFC"/>
    <w:rsid w:val="00B208AC"/>
    <w:rsid w:val="00C12DD4"/>
    <w:rsid w:val="00CA2E6A"/>
    <w:rsid w:val="00D24C14"/>
    <w:rsid w:val="00E75B4F"/>
    <w:rsid w:val="00EB084D"/>
    <w:rsid w:val="00ED7FAD"/>
    <w:rsid w:val="00EF5A66"/>
    <w:rsid w:val="00F0576B"/>
    <w:rsid w:val="00F43D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F2A385E-80AC-4D56-92C3-CA717B367E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75B4F"/>
    <w:pPr>
      <w:spacing w:after="200" w:line="276" w:lineRule="auto"/>
    </w:pPr>
  </w:style>
  <w:style w:type="paragraph" w:styleId="1">
    <w:name w:val="heading 1"/>
    <w:basedOn w:val="a"/>
    <w:link w:val="10"/>
    <w:uiPriority w:val="9"/>
    <w:qFormat/>
    <w:rsid w:val="001A16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75B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4A0946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F43D02"/>
    <w:rPr>
      <w:color w:val="0000FF"/>
      <w:u w:val="single"/>
    </w:rPr>
  </w:style>
  <w:style w:type="character" w:styleId="a6">
    <w:name w:val="Strong"/>
    <w:basedOn w:val="a0"/>
    <w:uiPriority w:val="22"/>
    <w:qFormat/>
    <w:rsid w:val="00F43D02"/>
    <w:rPr>
      <w:b/>
      <w:bCs/>
    </w:rPr>
  </w:style>
  <w:style w:type="character" w:customStyle="1" w:styleId="10">
    <w:name w:val="Заголовок 1 Знак"/>
    <w:basedOn w:val="a0"/>
    <w:link w:val="1"/>
    <w:uiPriority w:val="9"/>
    <w:rsid w:val="001A16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7">
    <w:name w:val="Emphasis"/>
    <w:basedOn w:val="a0"/>
    <w:uiPriority w:val="20"/>
    <w:qFormat/>
    <w:rsid w:val="001527A2"/>
    <w:rPr>
      <w:i/>
      <w:iCs/>
    </w:rPr>
  </w:style>
  <w:style w:type="table" w:styleId="-4">
    <w:name w:val="Grid Table 4"/>
    <w:basedOn w:val="a1"/>
    <w:uiPriority w:val="49"/>
    <w:rsid w:val="00D24C1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8">
    <w:name w:val="Grid Table Light"/>
    <w:basedOn w:val="a1"/>
    <w:uiPriority w:val="40"/>
    <w:rsid w:val="00190D1A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392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063152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0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0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668054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872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449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14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608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873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losst.ru/komanda-chmod-linux" TargetMode="External"/><Relationship Id="rId13" Type="http://schemas.openxmlformats.org/officeDocument/2006/relationships/hyperlink" Target="https://ru.wikipedia.org/wiki/%D0%9F%D1%80%D0%BE%D1%86%D0%B5%D1%81%D1%81%D0%BE%D1%80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hyperlink" Target="https://losst.ru/komanda-chown-linux" TargetMode="External"/><Relationship Id="rId12" Type="http://schemas.openxmlformats.org/officeDocument/2006/relationships/hyperlink" Target="https://ru.wikipedia.org/wiki/%D0%90%D0%BD%D0%B3%D0%BB%D0%B8%D0%B9%D1%81%D0%BA%D0%B8%D0%B9_%D1%8F%D0%B7%D1%8B%D0%BA" TargetMode="Externa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hyperlink" Target="https://losst.ru/kopirovanie-fajlov-v-linux" TargetMode="External"/><Relationship Id="rId11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A%D0%BE%D0%BC%D0%BF%D1%8C%D1%8E%D1%82%D0%B5%D1%80%D0%BD%D0%B0%D1%8F_%D0%BF%D1%80%D0%BE%D0%B3%D1%80%D0%B0%D0%BC%D0%BC%D0%B0" TargetMode="External"/><Relationship Id="rId10" Type="http://schemas.openxmlformats.org/officeDocument/2006/relationships/hyperlink" Target="https://losst.ru/komanda-df-linux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losst.ru/komanda-find-v-linux" TargetMode="External"/><Relationship Id="rId14" Type="http://schemas.openxmlformats.org/officeDocument/2006/relationships/hyperlink" Target="https://ru.wikipedia.org/wiki/%D0%9A%D0%BE%D0%B4_%D0%BE%D0%BF%D0%B5%D1%80%D0%B0%D1%86%D0%B8%D0%B8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7B7B69-0E17-4272-A0F4-930499B6B3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8</TotalTime>
  <Pages>8</Pages>
  <Words>1585</Words>
  <Characters>9037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аролина Мерель</dc:creator>
  <cp:keywords/>
  <dc:description/>
  <cp:lastModifiedBy>Каролина Мерель</cp:lastModifiedBy>
  <cp:revision>17</cp:revision>
  <dcterms:created xsi:type="dcterms:W3CDTF">2021-09-04T11:20:00Z</dcterms:created>
  <dcterms:modified xsi:type="dcterms:W3CDTF">2021-09-13T18:39:00Z</dcterms:modified>
</cp:coreProperties>
</file>